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512" r:id="rId2"/>
    <p:sldId id="531" r:id="rId3"/>
    <p:sldId id="547" r:id="rId4"/>
    <p:sldId id="541" r:id="rId5"/>
    <p:sldId id="532" r:id="rId6"/>
    <p:sldId id="533" r:id="rId7"/>
    <p:sldId id="534" r:id="rId8"/>
    <p:sldId id="535" r:id="rId9"/>
    <p:sldId id="536" r:id="rId10"/>
    <p:sldId id="537" r:id="rId11"/>
    <p:sldId id="544" r:id="rId12"/>
    <p:sldId id="545" r:id="rId13"/>
    <p:sldId id="546" r:id="rId14"/>
    <p:sldId id="538" r:id="rId15"/>
    <p:sldId id="540" r:id="rId16"/>
    <p:sldId id="539" r:id="rId17"/>
    <p:sldId id="542" r:id="rId18"/>
    <p:sldId id="527" r:id="rId19"/>
    <p:sldId id="543" r:id="rId20"/>
  </p:sldIdLst>
  <p:sldSz cx="12192000" cy="6858000"/>
  <p:notesSz cx="7010400" cy="9296400"/>
  <p:custDataLst>
    <p:tags r:id="rId2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46" userDrawn="1">
          <p15:clr>
            <a:srgbClr val="A4A3A4"/>
          </p15:clr>
        </p15:guide>
        <p15:guide id="2" orient="horz" pos="4223" userDrawn="1">
          <p15:clr>
            <a:srgbClr val="A4A3A4"/>
          </p15:clr>
        </p15:guide>
        <p15:guide id="3" orient="horz" pos="2441" userDrawn="1">
          <p15:clr>
            <a:srgbClr val="A4A3A4"/>
          </p15:clr>
        </p15:guide>
        <p15:guide id="4" pos="6533" userDrawn="1">
          <p15:clr>
            <a:srgbClr val="A4A3A4"/>
          </p15:clr>
        </p15:guide>
        <p15:guide id="5" pos="805" userDrawn="1">
          <p15:clr>
            <a:srgbClr val="A4A3A4"/>
          </p15:clr>
        </p15:guide>
        <p15:guide id="6" pos="3839" userDrawn="1">
          <p15:clr>
            <a:srgbClr val="A4A3A4"/>
          </p15:clr>
        </p15:guide>
        <p15:guide id="7" pos="7489" userDrawn="1">
          <p15:clr>
            <a:srgbClr val="A4A3A4"/>
          </p15:clr>
        </p15:guide>
        <p15:guide id="8" pos="463" userDrawn="1">
          <p15:clr>
            <a:srgbClr val="A4A3A4"/>
          </p15:clr>
        </p15:guide>
        <p15:guide id="9" pos="167" userDrawn="1">
          <p15:clr>
            <a:srgbClr val="A4A3A4"/>
          </p15:clr>
        </p15:guide>
        <p15:guide id="10" pos="76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6CEDA"/>
    <a:srgbClr val="DB5521"/>
    <a:srgbClr val="C8D2DD"/>
    <a:srgbClr val="C3CAD6"/>
    <a:srgbClr val="6A737B"/>
    <a:srgbClr val="DD4713"/>
    <a:srgbClr val="DD4814"/>
    <a:srgbClr val="4C5558"/>
    <a:srgbClr val="676E70"/>
    <a:srgbClr val="535D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184" autoAdjust="0"/>
    <p:restoredTop sz="99088" autoAdjust="0"/>
  </p:normalViewPr>
  <p:slideViewPr>
    <p:cSldViewPr snapToGrid="0" snapToObjects="1">
      <p:cViewPr varScale="1">
        <p:scale>
          <a:sx n="77" d="100"/>
          <a:sy n="77" d="100"/>
        </p:scale>
        <p:origin x="120" y="798"/>
      </p:cViewPr>
      <p:guideLst>
        <p:guide orient="horz" pos="3746"/>
        <p:guide orient="horz" pos="4223"/>
        <p:guide orient="horz" pos="2441"/>
        <p:guide pos="6533"/>
        <p:guide pos="805"/>
        <p:guide pos="3839"/>
        <p:guide pos="7489"/>
        <p:guide pos="463"/>
        <p:guide pos="167"/>
        <p:guide pos="767"/>
      </p:guideLst>
    </p:cSldViewPr>
  </p:slideViewPr>
  <p:outlineViewPr>
    <p:cViewPr>
      <p:scale>
        <a:sx n="33" d="100"/>
        <a:sy n="33" d="100"/>
      </p:scale>
      <p:origin x="0" y="5914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>
              <a:latin typeface="Cambria"/>
              <a:cs typeface="Cambria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23DC27A-FFB5-9C48-8306-EA1D3B7E409D}" type="datetimeFigureOut">
              <a:rPr lang="en-US" smtClean="0">
                <a:latin typeface="Cambria"/>
                <a:cs typeface="Cambria"/>
              </a:rPr>
              <a:t>12/2/2014</a:t>
            </a:fld>
            <a:endParaRPr lang="en-US">
              <a:latin typeface="Cambria"/>
              <a:cs typeface="Cambri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>
              <a:latin typeface="Cambria"/>
              <a:cs typeface="Cambria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7705673-227B-4345-AA1C-9C21E8AE760C}" type="slidenum">
              <a:rPr lang="en-US" smtClean="0">
                <a:latin typeface="Cambria"/>
                <a:cs typeface="Cambria"/>
              </a:rPr>
              <a:t>‹#›</a:t>
            </a:fld>
            <a:endParaRPr lang="en-US">
              <a:latin typeface="Cambria"/>
              <a:cs typeface="Cambria"/>
            </a:endParaRPr>
          </a:p>
        </p:txBody>
      </p:sp>
    </p:spTree>
    <p:extLst>
      <p:ext uri="{BB962C8B-B14F-4D97-AF65-F5344CB8AC3E}">
        <p14:creationId xmlns:p14="http://schemas.microsoft.com/office/powerpoint/2010/main" val="30695503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8FB912D-C514-ED4D-836E-657355819236}" type="datetimeFigureOut">
              <a:rPr lang="en-US" smtClean="0"/>
              <a:t>12/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52C25E1-F813-4E4C-87A8-ECA30028FB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37000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Light Grey">
    <p:bg>
      <p:bgPr>
        <a:solidFill>
          <a:srgbClr val="6A737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497558" y="6462026"/>
            <a:ext cx="242910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5C12D50-5760-FA40-BC00-169D4A343229}" type="datetime4">
              <a:rPr lang="en-US" smtClean="0">
                <a:solidFill>
                  <a:prstClr val="white"/>
                </a:solidFill>
              </a:rPr>
              <a:pPr/>
              <a:t>December 2, 2014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3883" y="6462026"/>
            <a:ext cx="4099983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71667" y="6462026"/>
            <a:ext cx="1636184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1223434" y="1778001"/>
            <a:ext cx="10361084" cy="182245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1223434" y="3884989"/>
            <a:ext cx="10361084" cy="1594154"/>
          </a:xfrm>
        </p:spPr>
        <p:txBody>
          <a:bodyPr>
            <a:normAutofit/>
          </a:bodyPr>
          <a:lstStyle>
            <a:lvl1pPr marL="0" indent="0" algn="l">
              <a:lnSpc>
                <a:spcPct val="80000"/>
              </a:lnSpc>
              <a:buNone/>
              <a:defRPr sz="24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3" name="Rectangle 12"/>
          <p:cNvSpPr/>
          <p:nvPr userDrawn="1"/>
        </p:nvSpPr>
        <p:spPr>
          <a:xfrm>
            <a:off x="0" y="0"/>
            <a:ext cx="12192000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4" name="Picture 13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2927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- Light Grey / Orange t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-2117" y="1384300"/>
            <a:ext cx="12192000" cy="4434983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19" name="Rectangle 18"/>
          <p:cNvSpPr/>
          <p:nvPr userDrawn="1"/>
        </p:nvSpPr>
        <p:spPr>
          <a:xfrm>
            <a:off x="0" y="1"/>
            <a:ext cx="12192000" cy="1385955"/>
          </a:xfrm>
          <a:prstGeom prst="rect">
            <a:avLst/>
          </a:prstGeom>
          <a:solidFill>
            <a:srgbClr val="6A737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5820795"/>
            <a:ext cx="12192000" cy="1051560"/>
          </a:xfrm>
          <a:prstGeom prst="rect">
            <a:avLst/>
          </a:prstGeom>
          <a:solidFill>
            <a:srgbClr val="6A737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01A9DB3-4EBB-2C46-834A-503428596BFD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Rectangle 15"/>
          <p:cNvSpPr/>
          <p:nvPr userDrawn="1"/>
        </p:nvSpPr>
        <p:spPr>
          <a:xfrm>
            <a:off x="4248" y="-12329"/>
            <a:ext cx="12204192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2" name="Picture 11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76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hasis Divider - Light Grey">
    <p:bg>
      <p:bgPr>
        <a:solidFill>
          <a:srgbClr val="6A737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8579" y="274638"/>
            <a:ext cx="10543821" cy="5578792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11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BE1D9FB-973D-0945-BAE7-3F041B0842C4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-2117" y="0"/>
            <a:ext cx="12192000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9" name="Picture 8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4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hasis Divider - Dark Silver">
    <p:bg>
      <p:bgPr>
        <a:gradFill flip="none" rotWithShape="1">
          <a:gsLst>
            <a:gs pos="0">
              <a:srgbClr val="6A737B"/>
            </a:gs>
            <a:gs pos="100000">
              <a:srgbClr val="6A737B">
                <a:alpha val="39000"/>
              </a:srgb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312" y="274638"/>
            <a:ext cx="9866489" cy="548640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96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497558" y="6450481"/>
            <a:ext cx="2429108" cy="365125"/>
          </a:xfrm>
        </p:spPr>
        <p:txBody>
          <a:bodyPr/>
          <a:lstStyle/>
          <a:p>
            <a:fld id="{AB378871-E4D9-6046-90A9-918C0608D3F6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093883" y="6450481"/>
            <a:ext cx="40999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437166"/>
            <a:ext cx="3152648" cy="365125"/>
          </a:xfrm>
        </p:spPr>
        <p:txBody>
          <a:bodyPr/>
          <a:lstStyle/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0"/>
            <a:ext cx="12192000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8" name="Picture 7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4953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hasis Divider - Silver">
    <p:bg>
      <p:bgPr>
        <a:gradFill flip="none" rotWithShape="1">
          <a:gsLst>
            <a:gs pos="0">
              <a:schemeClr val="bg1">
                <a:lumMod val="65000"/>
              </a:schemeClr>
            </a:gs>
            <a:gs pos="70000">
              <a:srgbClr val="FFFFFF"/>
            </a:gs>
            <a:gs pos="35000">
              <a:schemeClr val="bg1">
                <a:lumMod val="8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7601" y="274638"/>
            <a:ext cx="10772647" cy="548640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9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CFEB7-2DB9-5D4C-AF77-6063B82FDCB5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471801"/>
            <a:ext cx="3152648" cy="365125"/>
          </a:xfrm>
        </p:spPr>
        <p:txBody>
          <a:bodyPr/>
          <a:lstStyle/>
          <a:p>
            <a:fld id="{37289339-D570-1745-B197-534C896B861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6" descr="signature_orange_&amp;_gray_L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914" y="6003636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404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hasis Divider - Orange">
    <p:bg>
      <p:bgPr>
        <a:solidFill>
          <a:srgbClr val="DD481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799" cy="5578792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11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BE1D9FB-973D-0945-BAE7-3F041B0842C4}" type="datetime4">
              <a:rPr lang="en-US" smtClean="0">
                <a:solidFill>
                  <a:prstClr val="white"/>
                </a:solidFill>
              </a:rPr>
              <a:pPr/>
              <a:t>December 2, 2014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376323" y="76966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/>
          </a:p>
        </p:txBody>
      </p:sp>
      <p:pic>
        <p:nvPicPr>
          <p:cNvPr id="8" name="Picture 7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0761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hasis Divider - Silver/Orange">
    <p:bg>
      <p:bgPr>
        <a:gradFill flip="none" rotWithShape="1">
          <a:gsLst>
            <a:gs pos="0">
              <a:schemeClr val="bg1">
                <a:lumMod val="65000"/>
              </a:schemeClr>
            </a:gs>
            <a:gs pos="70000">
              <a:srgbClr val="FFFFFF"/>
            </a:gs>
            <a:gs pos="35000">
              <a:schemeClr val="bg1">
                <a:lumMod val="8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4045" y="274638"/>
            <a:ext cx="10716203" cy="548640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9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497558" y="6460256"/>
            <a:ext cx="2429108" cy="365125"/>
          </a:xfrm>
        </p:spPr>
        <p:txBody>
          <a:bodyPr/>
          <a:lstStyle>
            <a:lvl1pPr>
              <a:defRPr>
                <a:solidFill>
                  <a:srgbClr val="6A737B"/>
                </a:solidFill>
              </a:defRPr>
            </a:lvl1pPr>
          </a:lstStyle>
          <a:p>
            <a:fld id="{60DCFEB7-2DB9-5D4C-AF77-6063B82FDCB5}" type="datetime4">
              <a:rPr lang="en-US" smtClean="0"/>
              <a:pPr/>
              <a:t>December 2, 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093883" y="6460256"/>
            <a:ext cx="4099983" cy="365125"/>
          </a:xfrm>
        </p:spPr>
        <p:txBody>
          <a:bodyPr/>
          <a:lstStyle>
            <a:lvl1pPr>
              <a:defRPr>
                <a:solidFill>
                  <a:srgbClr val="6A737B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460256"/>
            <a:ext cx="3152648" cy="365125"/>
          </a:xfrm>
        </p:spPr>
        <p:txBody>
          <a:bodyPr/>
          <a:lstStyle>
            <a:lvl1pPr>
              <a:defRPr>
                <a:solidFill>
                  <a:srgbClr val="6A737B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12192000" cy="114300"/>
          </a:xfrm>
          <a:prstGeom prst="rect">
            <a:avLst/>
          </a:prstGeom>
          <a:solidFill>
            <a:srgbClr val="DD471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8" name="Picture 7" descr="signature_orange_&amp;_gray_L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914" y="6003636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70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Text - Light Grey ba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806440"/>
            <a:ext cx="12192000" cy="1051560"/>
          </a:xfrm>
          <a:prstGeom prst="rect">
            <a:avLst/>
          </a:prstGeom>
          <a:solidFill>
            <a:srgbClr val="6A737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noFill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3734" y="274638"/>
            <a:ext cx="10806513" cy="525780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9600">
                <a:solidFill>
                  <a:srgbClr val="6A737B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497558" y="6429871"/>
            <a:ext cx="242910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EC94E33-080A-6545-9B04-43983CB53206}" type="datetime4">
              <a:rPr lang="en-US" smtClean="0"/>
              <a:pPr/>
              <a:t>December 2, 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093883" y="6429871"/>
            <a:ext cx="4099983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429871"/>
            <a:ext cx="315264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 userDrawn="1"/>
        </p:nvSpPr>
        <p:spPr>
          <a:xfrm>
            <a:off x="-12192" y="5721150"/>
            <a:ext cx="12204192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0" name="Picture 9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4717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al Divider - Light Grey">
    <p:bg>
      <p:bgPr>
        <a:solidFill>
          <a:srgbClr val="6A737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BE1D9FB-973D-0945-BAE7-3F041B0842C4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-2117" y="0"/>
            <a:ext cx="12192000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9" name="Picture 8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083" y="1614950"/>
            <a:ext cx="9753600" cy="3396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466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CF492-6CD3-FF4C-968E-782F1024BE7A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9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1BEA5A-5987-7F48-995D-5036C564B724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735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Dark"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497558" y="6462026"/>
            <a:ext cx="242910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5C12D50-5760-FA40-BC00-169D4A343229}" type="datetime4">
              <a:rPr lang="en-US" smtClean="0">
                <a:solidFill>
                  <a:prstClr val="white"/>
                </a:solidFill>
              </a:rPr>
              <a:pPr/>
              <a:t>December 2, 2014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3883" y="6462026"/>
            <a:ext cx="4099983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71667" y="6462026"/>
            <a:ext cx="1636184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1223434" y="1778001"/>
            <a:ext cx="10361084" cy="182245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1223434" y="3884989"/>
            <a:ext cx="10361084" cy="1594154"/>
          </a:xfrm>
        </p:spPr>
        <p:txBody>
          <a:bodyPr>
            <a:normAutofit/>
          </a:bodyPr>
          <a:lstStyle>
            <a:lvl1pPr marL="0" indent="0" algn="l">
              <a:lnSpc>
                <a:spcPct val="80000"/>
              </a:lnSpc>
              <a:buNone/>
              <a:defRPr sz="24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0"/>
            <a:ext cx="12192000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9" name="Picture 8" descr="signature_white_&amp;_orange_L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9209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88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FC72AE-47B4-4B47-9F9D-4DEB99F2A742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978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83731-5056-E447-9BD1-BCB534DE84FC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125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283B2-5EFE-B141-AA3B-85B9BE5C89B8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844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3256C0-0EC5-CD4D-9274-FDE9B99A0347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500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00C82-437E-2247-8461-AD42EF55C2D0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298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 - Orange">
    <p:bg>
      <p:bgPr>
        <a:solidFill>
          <a:srgbClr val="DD481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497558" y="6462026"/>
            <a:ext cx="242910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5C12D50-5760-FA40-BC00-169D4A343229}" type="datetime4">
              <a:rPr lang="en-US" smtClean="0">
                <a:solidFill>
                  <a:prstClr val="white"/>
                </a:solidFill>
              </a:rPr>
              <a:pPr/>
              <a:t>December 2, 2014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3883" y="6462026"/>
            <a:ext cx="4099983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71667" y="6462026"/>
            <a:ext cx="1636184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1223434" y="1778001"/>
            <a:ext cx="10361084" cy="182245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1223434" y="3884989"/>
            <a:ext cx="10361084" cy="1594154"/>
          </a:xfrm>
        </p:spPr>
        <p:txBody>
          <a:bodyPr>
            <a:normAutofit/>
          </a:bodyPr>
          <a:lstStyle>
            <a:lvl1pPr marL="0" indent="0" algn="l">
              <a:lnSpc>
                <a:spcPct val="80000"/>
              </a:lnSpc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8" name="Picture 7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96" y="5971032"/>
            <a:ext cx="2126808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7416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Silver">
    <p:bg>
      <p:bgPr>
        <a:gradFill flip="none" rotWithShape="1">
          <a:gsLst>
            <a:gs pos="0">
              <a:srgbClr val="33383B">
                <a:alpha val="30000"/>
              </a:srgbClr>
            </a:gs>
            <a:gs pos="100000">
              <a:srgbClr val="33383B">
                <a:alpha val="0"/>
              </a:srgb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9027" y="1778001"/>
            <a:ext cx="10356851" cy="182245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6000">
                <a:solidFill>
                  <a:srgbClr val="353A3E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9027" y="3884989"/>
            <a:ext cx="10356851" cy="1594154"/>
          </a:xfrm>
        </p:spPr>
        <p:txBody>
          <a:bodyPr>
            <a:normAutofit/>
          </a:bodyPr>
          <a:lstStyle>
            <a:lvl1pPr marL="0" indent="0" algn="l">
              <a:lnSpc>
                <a:spcPct val="80000"/>
              </a:lnSpc>
              <a:buNone/>
              <a:defRPr sz="2400">
                <a:solidFill>
                  <a:srgbClr val="353A3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69E7C-7388-CC47-90B0-85AC9A1FE7F5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0"/>
            <a:ext cx="12192000" cy="114300"/>
          </a:xfrm>
          <a:prstGeom prst="rect">
            <a:avLst/>
          </a:prstGeom>
          <a:solidFill>
            <a:srgbClr val="DB552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0" name="Picture 9" descr="signature_orange_&amp;_gray_L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914" y="6003636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671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21317" y="2130425"/>
            <a:ext cx="10363200" cy="1668030"/>
          </a:xfrm>
        </p:spPr>
        <p:txBody>
          <a:bodyPr/>
          <a:lstStyle>
            <a:lvl1pPr>
              <a:defRPr>
                <a:solidFill>
                  <a:srgbClr val="464D5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21317" y="3798456"/>
            <a:ext cx="10363200" cy="1840345"/>
          </a:xfrm>
        </p:spPr>
        <p:txBody>
          <a:bodyPr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898989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4360E2-02BB-5F41-9C48-AD3D281B26E8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Picture 8" descr="signature_orange_&amp;_gray_L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914" y="6003636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366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- Ligh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830570"/>
            <a:ext cx="12192000" cy="1051560"/>
          </a:xfrm>
          <a:prstGeom prst="rect">
            <a:avLst/>
          </a:prstGeom>
          <a:solidFill>
            <a:srgbClr val="6A737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94882"/>
            <a:ext cx="10972800" cy="433781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0CE096D-1E59-9D44-B931-35AA71D37372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-12192" y="5721150"/>
            <a:ext cx="12204192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0" name="Picture 9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04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 - Ligh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-2117" y="5820795"/>
            <a:ext cx="12192000" cy="1051560"/>
          </a:xfrm>
          <a:prstGeom prst="rect">
            <a:avLst/>
          </a:prstGeom>
          <a:solidFill>
            <a:srgbClr val="6A737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noFill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189576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854994"/>
            <a:ext cx="5386917" cy="3657600"/>
          </a:xfrm>
        </p:spPr>
        <p:txBody>
          <a:bodyPr/>
          <a:lstStyle>
            <a:lvl1pPr marL="227013" indent="-227013"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189576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1854994"/>
            <a:ext cx="5389033" cy="3657600"/>
          </a:xfrm>
        </p:spPr>
        <p:txBody>
          <a:bodyPr/>
          <a:lstStyle>
            <a:lvl1pPr marL="227013" indent="-227013"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148AFBE-B69F-D34C-ADBB-B646267983A9}" type="datetime4">
              <a:rPr lang="en-US" smtClean="0"/>
              <a:pPr/>
              <a:t>December 2, 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Rectangle 15"/>
          <p:cNvSpPr/>
          <p:nvPr userDrawn="1"/>
        </p:nvSpPr>
        <p:spPr>
          <a:xfrm>
            <a:off x="-12192" y="5721150"/>
            <a:ext cx="12204192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3" name="Picture 12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859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- Ligh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-2117" y="5820795"/>
            <a:ext cx="12192000" cy="1051560"/>
          </a:xfrm>
          <a:prstGeom prst="rect">
            <a:avLst/>
          </a:prstGeom>
          <a:solidFill>
            <a:srgbClr val="6A737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noFill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599" y="1197111"/>
            <a:ext cx="5384800" cy="4343395"/>
          </a:xfrm>
        </p:spPr>
        <p:txBody>
          <a:bodyPr/>
          <a:lstStyle>
            <a:lvl1pPr marL="227013" indent="-227013">
              <a:defRPr sz="2400"/>
            </a:lvl1pPr>
            <a:lvl2pPr marL="627063" indent="-285750">
              <a:defRPr sz="2400"/>
            </a:lvl2pPr>
            <a:lvl3pPr marL="1027113" indent="-228600" defTabSz="568325"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599" y="1197111"/>
            <a:ext cx="5384800" cy="4343395"/>
          </a:xfrm>
        </p:spPr>
        <p:txBody>
          <a:bodyPr/>
          <a:lstStyle>
            <a:lvl1pPr marL="227013" indent="-227013">
              <a:defRPr sz="2400"/>
            </a:lvl1pPr>
            <a:lvl2pPr marL="627063" indent="-285750">
              <a:defRPr sz="2400"/>
            </a:lvl2pPr>
            <a:lvl3pPr marL="1027113" indent="-228600"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524075D-921C-2149-AEBE-1AA5D95F281D}" type="datetime4">
              <a:rPr lang="en-US" smtClean="0"/>
              <a:pPr/>
              <a:t>December 2, 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-12192" y="5721150"/>
            <a:ext cx="12204192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1" name="Picture 10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5866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- Light Grey SOLID">
    <p:bg>
      <p:bgPr>
        <a:solidFill>
          <a:srgbClr val="6A737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DB5521"/>
              </a:buCl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4073686-F341-3F4C-AC64-9400B9145378}" type="datetime4">
              <a:rPr lang="en-US" smtClean="0"/>
              <a:pPr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4248" y="-12329"/>
            <a:ext cx="12204192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9" name="Picture 8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689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- Light Grey/Or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 userDrawn="1"/>
        </p:nvSpPr>
        <p:spPr>
          <a:xfrm>
            <a:off x="0" y="1"/>
            <a:ext cx="12192000" cy="1385955"/>
          </a:xfrm>
          <a:prstGeom prst="rect">
            <a:avLst/>
          </a:prstGeom>
          <a:solidFill>
            <a:srgbClr val="6A737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-2117" y="1384300"/>
            <a:ext cx="12192000" cy="433909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5820795"/>
            <a:ext cx="12192000" cy="1051560"/>
          </a:xfrm>
          <a:prstGeom prst="rect">
            <a:avLst/>
          </a:prstGeom>
          <a:solidFill>
            <a:srgbClr val="6A737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01A9DB3-4EBB-2C46-834A-503428596BFD}" type="datetime4">
              <a:rPr lang="en-US" smtClean="0"/>
              <a:t>December 2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-12192" y="5721150"/>
            <a:ext cx="12204192" cy="114300"/>
          </a:xfrm>
          <a:prstGeom prst="rect">
            <a:avLst/>
          </a:prstGeom>
          <a:solidFill>
            <a:srgbClr val="DD481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2" name="Picture 11" descr="signature_white_LG_02022014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75" y="5980180"/>
            <a:ext cx="2126807" cy="740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0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799" cy="9064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181101"/>
            <a:ext cx="10972800" cy="43378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97558" y="6462026"/>
            <a:ext cx="24291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ambria"/>
                <a:cs typeface="Cambria"/>
              </a:defRPr>
            </a:lvl1pPr>
          </a:lstStyle>
          <a:p>
            <a:fld id="{740D97D2-3537-AA4C-AFEA-290D965E56F2}" type="datetime4">
              <a:rPr lang="en-US" smtClean="0"/>
              <a:pPr/>
              <a:t>December 2, 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3883" y="6462026"/>
            <a:ext cx="40999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ambria"/>
                <a:cs typeface="Cambria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71667" y="6462026"/>
            <a:ext cx="163618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ambria"/>
                <a:cs typeface="Cambria"/>
              </a:defRPr>
            </a:lvl1pPr>
          </a:lstStyle>
          <a:p>
            <a:fld id="{37289339-D570-1745-B197-534C896B861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7761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8" r:id="rId2"/>
    <p:sldLayoutId id="2147483669" r:id="rId3"/>
    <p:sldLayoutId id="2147483649" r:id="rId4"/>
    <p:sldLayoutId id="2147483740" r:id="rId5"/>
    <p:sldLayoutId id="2147483653" r:id="rId6"/>
    <p:sldLayoutId id="2147483741" r:id="rId7"/>
    <p:sldLayoutId id="2147483668" r:id="rId8"/>
    <p:sldLayoutId id="2147483674" r:id="rId9"/>
    <p:sldLayoutId id="2147483739" r:id="rId10"/>
    <p:sldLayoutId id="2147483661" r:id="rId11"/>
    <p:sldLayoutId id="2147483663" r:id="rId12"/>
    <p:sldLayoutId id="2147483662" r:id="rId13"/>
    <p:sldLayoutId id="2147483720" r:id="rId14"/>
    <p:sldLayoutId id="2147483721" r:id="rId15"/>
    <p:sldLayoutId id="2147483664" r:id="rId16"/>
    <p:sldLayoutId id="2147483744" r:id="rId17"/>
    <p:sldLayoutId id="2147483654" r:id="rId18"/>
    <p:sldLayoutId id="2147483655" r:id="rId19"/>
    <p:sldLayoutId id="2147483656" r:id="rId20"/>
    <p:sldLayoutId id="2147483657" r:id="rId21"/>
    <p:sldLayoutId id="2147483658" r:id="rId22"/>
    <p:sldLayoutId id="2147483659" r:id="rId23"/>
    <p:sldLayoutId id="2147483651" r:id="rId24"/>
    <p:sldLayoutId id="2147483749" r:id="rId2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b="1" kern="1200">
          <a:solidFill>
            <a:schemeClr val="tx1">
              <a:lumMod val="75000"/>
              <a:lumOff val="25000"/>
            </a:schemeClr>
          </a:solidFill>
          <a:latin typeface="Cambria"/>
          <a:ea typeface="+mj-ea"/>
          <a:cs typeface="Cambri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Arial"/>
        <a:buChar char="•"/>
        <a:defRPr sz="3200" b="0" kern="1200">
          <a:solidFill>
            <a:schemeClr val="tx1">
              <a:lumMod val="75000"/>
              <a:lumOff val="25000"/>
            </a:schemeClr>
          </a:solidFill>
          <a:latin typeface="Cambria"/>
          <a:ea typeface="+mn-ea"/>
          <a:cs typeface="Cambria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Arial"/>
        <a:buChar char="–"/>
        <a:defRPr sz="2800" kern="1200">
          <a:solidFill>
            <a:schemeClr val="tx1">
              <a:lumMod val="75000"/>
              <a:lumOff val="25000"/>
            </a:schemeClr>
          </a:solidFill>
          <a:latin typeface="Cambria"/>
          <a:ea typeface="+mn-ea"/>
          <a:cs typeface="Cambria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Arial"/>
        <a:buChar char="•"/>
        <a:defRPr sz="2400" i="1" kern="1200">
          <a:solidFill>
            <a:schemeClr val="tx1">
              <a:lumMod val="75000"/>
              <a:lumOff val="25000"/>
            </a:schemeClr>
          </a:solidFill>
          <a:latin typeface="Cambria"/>
          <a:ea typeface="+mn-ea"/>
          <a:cs typeface="Cambria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Arial"/>
        <a:buChar char="–"/>
        <a:defRPr sz="2000" kern="1200">
          <a:solidFill>
            <a:schemeClr val="tx1">
              <a:lumMod val="75000"/>
              <a:lumOff val="25000"/>
            </a:schemeClr>
          </a:solidFill>
          <a:latin typeface="Cambria"/>
          <a:ea typeface="+mn-ea"/>
          <a:cs typeface="Cambria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Arial"/>
        <a:buChar char="»"/>
        <a:defRPr sz="2000" kern="1200">
          <a:solidFill>
            <a:schemeClr val="tx1">
              <a:lumMod val="75000"/>
              <a:lumOff val="25000"/>
            </a:schemeClr>
          </a:solidFill>
          <a:latin typeface="Cambria"/>
          <a:ea typeface="+mn-ea"/>
          <a:cs typeface="Cambri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5" Type="http://schemas.microsoft.com/office/2007/relationships/hdphoto" Target="../media/hdphoto1.wdp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nsemi.com/pub/Collateral/LM317-D.PDF" TargetMode="External"/><Relationship Id="rId2" Type="http://schemas.openxmlformats.org/officeDocument/2006/relationships/hyperlink" Target="http://arduino.cc/en/uploads/Main/LeonardoNoHeadersFront_2_450px.jpg" TargetMode="Externa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26301" y="767138"/>
            <a:ext cx="10958217" cy="1822450"/>
          </a:xfrm>
        </p:spPr>
        <p:txBody>
          <a:bodyPr/>
          <a:lstStyle/>
          <a:p>
            <a:r>
              <a:rPr lang="en-US" dirty="0" smtClean="0"/>
              <a:t>Senior Design Functional Demonstration</a:t>
            </a:r>
            <a:br>
              <a:rPr lang="en-US" dirty="0" smtClean="0"/>
            </a:b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Group 3(D POV)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26300" y="2983114"/>
            <a:ext cx="11323529" cy="2390551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Philip </a:t>
            </a:r>
            <a:r>
              <a:rPr lang="en-US" dirty="0" err="1" smtClean="0"/>
              <a:t>Geramian</a:t>
            </a:r>
            <a:r>
              <a:rPr lang="en-US" dirty="0" smtClean="0"/>
              <a:t>, Alex Julian, Lyle </a:t>
            </a:r>
            <a:r>
              <a:rPr lang="en-US" dirty="0" err="1" smtClean="0"/>
              <a:t>Moffit</a:t>
            </a:r>
            <a:r>
              <a:rPr lang="en-US" dirty="0" smtClean="0"/>
              <a:t>, Roman </a:t>
            </a:r>
            <a:r>
              <a:rPr lang="en-US" dirty="0" err="1" smtClean="0"/>
              <a:t>Olesh</a:t>
            </a:r>
            <a:endParaRPr lang="en-US" dirty="0"/>
          </a:p>
          <a:p>
            <a:pPr>
              <a:lnSpc>
                <a:spcPct val="100000"/>
              </a:lnSpc>
            </a:pP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Syracuse </a:t>
            </a:r>
            <a:r>
              <a:rPr lang="en-US" dirty="0"/>
              <a:t>University </a:t>
            </a:r>
            <a:br>
              <a:rPr lang="en-US" dirty="0"/>
            </a:br>
            <a:r>
              <a:rPr lang="en-US" dirty="0"/>
              <a:t>College of Engineering and Computer Science</a:t>
            </a:r>
          </a:p>
          <a:p>
            <a:pPr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</a:pPr>
            <a:r>
              <a:rPr lang="en-US" dirty="0" smtClean="0"/>
              <a:t>December 2, </a:t>
            </a:r>
            <a:r>
              <a:rPr lang="en-US" dirty="0"/>
              <a:t>2014</a:t>
            </a:r>
          </a:p>
          <a:p>
            <a:pPr>
              <a:lnSpc>
                <a:spcPct val="10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0142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6254661" cy="9064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D POV – Spinning Electron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934" y="1334281"/>
            <a:ext cx="5302684" cy="159680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14" t="6530" r="15018" b="2146"/>
          <a:stretch/>
        </p:blipFill>
        <p:spPr>
          <a:xfrm rot="5400000">
            <a:off x="2049526" y="1673569"/>
            <a:ext cx="2105500" cy="530268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0279" y="2014174"/>
            <a:ext cx="5665940" cy="251597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84523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POV – MAX6971 LED Dri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230" y="1469198"/>
            <a:ext cx="5057384" cy="340400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9863" y="1469198"/>
            <a:ext cx="5590176" cy="340770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TextBox 6"/>
          <p:cNvSpPr txBox="1"/>
          <p:nvPr/>
        </p:nvSpPr>
        <p:spPr>
          <a:xfrm>
            <a:off x="11274576" y="4876907"/>
            <a:ext cx="6156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[4]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033591" y="4876907"/>
            <a:ext cx="6156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[4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5506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POV – Hall Effect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4117" y="1674585"/>
            <a:ext cx="5718626" cy="33801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TextBox 9"/>
          <p:cNvSpPr txBox="1"/>
          <p:nvPr/>
        </p:nvSpPr>
        <p:spPr>
          <a:xfrm>
            <a:off x="8461828" y="1703613"/>
            <a:ext cx="551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[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665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POV – Schmitt Trig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3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378858" y="1412686"/>
            <a:ext cx="8606970" cy="3318971"/>
            <a:chOff x="6402758" y="1664722"/>
            <a:chExt cx="7535392" cy="2676414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65460" y="1664722"/>
              <a:ext cx="2172690" cy="2676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 descr="http://www.pcbheaven.com/wikipages/images/theschmitttrigger_1261588261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2758" y="2100378"/>
              <a:ext cx="2930511" cy="2037703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76200" cap="sq">
              <a:noFill/>
              <a:miter lim="800000"/>
            </a:ln>
            <a:effectLst/>
            <a:extLst/>
          </p:spPr>
        </p:pic>
        <p:pic>
          <p:nvPicPr>
            <p:cNvPr id="8" name="Picture 4" descr="http://electronicdesign.com/site-files/electronicdesign.com/files/archive/electronicdesign.com/files/29/1635/figure_02.gif"/>
            <p:cNvPicPr>
              <a:picLocks noChangeAspect="1" noChangeArrowheads="1"/>
            </p:cNvPicPr>
            <p:nvPr/>
          </p:nvPicPr>
          <p:blipFill rotWithShape="1">
            <a:blip r:embed="rId4">
              <a:grayscl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bright="2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91" t="2937" r="6146" b="12789"/>
            <a:stretch/>
          </p:blipFill>
          <p:spPr bwMode="auto">
            <a:xfrm>
              <a:off x="9506002" y="1932572"/>
              <a:ext cx="2221180" cy="2373317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76200" cap="sq">
              <a:noFill/>
              <a:miter lim="800000"/>
            </a:ln>
            <a:effectLst/>
            <a:extLst/>
          </p:spPr>
        </p:pic>
      </p:grpSp>
      <p:sp>
        <p:nvSpPr>
          <p:cNvPr id="9" name="TextBox 8"/>
          <p:cNvSpPr txBox="1"/>
          <p:nvPr/>
        </p:nvSpPr>
        <p:spPr>
          <a:xfrm>
            <a:off x="4218106" y="1929508"/>
            <a:ext cx="507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[6]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99049" y="1744842"/>
            <a:ext cx="461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[7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88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28" t="1461" r="13291" b="3562"/>
          <a:stretch/>
        </p:blipFill>
        <p:spPr>
          <a:xfrm>
            <a:off x="5306860" y="1010816"/>
            <a:ext cx="4286841" cy="42299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6517709" cy="906462"/>
          </a:xfrm>
        </p:spPr>
        <p:txBody>
          <a:bodyPr/>
          <a:lstStyle/>
          <a:p>
            <a:r>
              <a:rPr lang="en-US" dirty="0" smtClean="0"/>
              <a:t>3D POV – Software </a:t>
            </a:r>
            <a:r>
              <a:rPr lang="en-US" dirty="0"/>
              <a:t>[</a:t>
            </a:r>
            <a:r>
              <a:rPr lang="en-US" dirty="0" smtClean="0"/>
              <a:t>MATLAB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81100"/>
            <a:ext cx="5482759" cy="388933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5884" y="1181100"/>
            <a:ext cx="2369678" cy="4189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616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POV – Software [Arduino Pro Mini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grayscl/>
            <a:lum bright="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1" y="1181100"/>
            <a:ext cx="5364991" cy="431993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5984" y="1456684"/>
            <a:ext cx="5025024" cy="376876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44998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5261" y="274638"/>
            <a:ext cx="11882590" cy="5578792"/>
          </a:xfrm>
        </p:spPr>
        <p:txBody>
          <a:bodyPr/>
          <a:lstStyle/>
          <a:p>
            <a:pPr algn="ctr"/>
            <a:r>
              <a:rPr lang="en-US" dirty="0" smtClean="0"/>
              <a:t>DEMONST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95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POV – Improvements, The Road Ahea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er Amperage ESC</a:t>
            </a:r>
          </a:p>
          <a:p>
            <a:r>
              <a:rPr lang="en-US" dirty="0" smtClean="0"/>
              <a:t>Lay out custom printed circuit boards</a:t>
            </a:r>
          </a:p>
          <a:p>
            <a:r>
              <a:rPr lang="en-US" dirty="0" smtClean="0"/>
              <a:t>Multiple layers for 3D</a:t>
            </a:r>
          </a:p>
          <a:p>
            <a:r>
              <a:rPr lang="en-US" dirty="0" smtClean="0"/>
              <a:t>Incorporate wireless functionality, Improve Data Path</a:t>
            </a:r>
          </a:p>
          <a:p>
            <a:r>
              <a:rPr lang="en-US" dirty="0" smtClean="0"/>
              <a:t>Refine mechanical system</a:t>
            </a:r>
            <a:endParaRPr lang="en-US" dirty="0"/>
          </a:p>
          <a:p>
            <a:r>
              <a:rPr lang="en-US" dirty="0" smtClean="0"/>
              <a:t>Plexiglas enclosure</a:t>
            </a:r>
          </a:p>
          <a:p>
            <a:r>
              <a:rPr lang="en-US" dirty="0" smtClean="0"/>
              <a:t>More LEDs per bla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>
                <a:solidFill>
                  <a:prstClr val="white"/>
                </a:solidFill>
              </a:rPr>
              <a:pPr/>
              <a:t>17</a:t>
            </a:fld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121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Title 3"/>
          <p:cNvSpPr txBox="1">
            <a:spLocks/>
          </p:cNvSpPr>
          <p:nvPr/>
        </p:nvSpPr>
        <p:spPr>
          <a:xfrm>
            <a:off x="4276578" y="443449"/>
            <a:ext cx="3798279" cy="906462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Cambria"/>
                <a:ea typeface="+mj-ea"/>
                <a:cs typeface="Cambria"/>
              </a:defRPr>
            </a:lvl1pPr>
          </a:lstStyle>
          <a:p>
            <a:r>
              <a:rPr lang="en-US" sz="5400" dirty="0" smtClean="0">
                <a:solidFill>
                  <a:schemeClr val="bg1">
                    <a:lumMod val="95000"/>
                  </a:schemeClr>
                </a:solidFill>
              </a:rPr>
              <a:t>Questions?</a:t>
            </a:r>
            <a:endParaRPr lang="en-US" sz="54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603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16114" y="1194881"/>
            <a:ext cx="11771086" cy="2448205"/>
          </a:xfrm>
        </p:spPr>
        <p:txBody>
          <a:bodyPr>
            <a:normAutofit/>
          </a:bodyPr>
          <a:lstStyle/>
          <a:p>
            <a:r>
              <a:rPr lang="en-US" sz="1600" dirty="0">
                <a:latin typeface="Cambria" panose="02040503050406030204" pitchFamily="18" charset="0"/>
              </a:rPr>
              <a:t>[1] - http://www.skyrc.com/image/cache/data/proshow/ES20-720x480.jpg</a:t>
            </a:r>
          </a:p>
          <a:p>
            <a:r>
              <a:rPr lang="en-US" sz="1600" dirty="0">
                <a:latin typeface="Cambria" panose="02040503050406030204" pitchFamily="18" charset="0"/>
              </a:rPr>
              <a:t>[2] - </a:t>
            </a:r>
            <a:r>
              <a:rPr lang="en-US" sz="1600" dirty="0">
                <a:latin typeface="Cambria" panose="02040503050406030204" pitchFamily="18" charset="0"/>
                <a:hlinkClick r:id="rId2"/>
              </a:rPr>
              <a:t>http://</a:t>
            </a:r>
            <a:r>
              <a:rPr lang="en-US" sz="1600" dirty="0" smtClean="0">
                <a:latin typeface="Cambria" panose="02040503050406030204" pitchFamily="18" charset="0"/>
                <a:hlinkClick r:id="rId2"/>
              </a:rPr>
              <a:t>arduino.cc/en/uploads/Main/LeonardoNoHeadersFront_2_450px.jpg</a:t>
            </a:r>
            <a:endParaRPr lang="en-US" sz="1600" dirty="0" smtClean="0">
              <a:latin typeface="Cambria" panose="02040503050406030204" pitchFamily="18" charset="0"/>
            </a:endParaRPr>
          </a:p>
          <a:p>
            <a:r>
              <a:rPr lang="en-US" sz="1600" dirty="0">
                <a:latin typeface="Cambria" panose="02040503050406030204" pitchFamily="18" charset="0"/>
              </a:rPr>
              <a:t>[3] - </a:t>
            </a:r>
            <a:r>
              <a:rPr lang="en-US" sz="1600" dirty="0">
                <a:latin typeface="Cambria" panose="02040503050406030204" pitchFamily="18" charset="0"/>
                <a:hlinkClick r:id="rId3"/>
              </a:rPr>
              <a:t>http://</a:t>
            </a:r>
            <a:r>
              <a:rPr lang="en-US" sz="1600" dirty="0" smtClean="0">
                <a:latin typeface="Cambria" panose="02040503050406030204" pitchFamily="18" charset="0"/>
                <a:hlinkClick r:id="rId3"/>
              </a:rPr>
              <a:t>www.onsemi.com/pub/Collateral/LM317-D.PDF</a:t>
            </a:r>
            <a:endParaRPr lang="en-US" sz="1600" dirty="0" smtClean="0">
              <a:latin typeface="Cambria" panose="02040503050406030204" pitchFamily="18" charset="0"/>
            </a:endParaRPr>
          </a:p>
          <a:p>
            <a:r>
              <a:rPr lang="en-US" sz="1600" dirty="0" smtClean="0">
                <a:latin typeface="Cambria" panose="02040503050406030204" pitchFamily="18" charset="0"/>
              </a:rPr>
              <a:t>[4</a:t>
            </a:r>
            <a:r>
              <a:rPr lang="en-US" sz="1600" dirty="0">
                <a:latin typeface="Cambria" panose="02040503050406030204" pitchFamily="18" charset="0"/>
              </a:rPr>
              <a:t>] – http://datasheets.maximintegrated.com/en/ds/MAX6971.pdf</a:t>
            </a:r>
            <a:endParaRPr lang="en-US" sz="1600" dirty="0" smtClean="0">
              <a:latin typeface="Cambria" panose="02040503050406030204" pitchFamily="18" charset="0"/>
            </a:endParaRPr>
          </a:p>
          <a:p>
            <a:r>
              <a:rPr lang="en-US" sz="1600" dirty="0" smtClean="0">
                <a:latin typeface="Cambria" panose="02040503050406030204" pitchFamily="18" charset="0"/>
              </a:rPr>
              <a:t>[5] </a:t>
            </a:r>
            <a:r>
              <a:rPr lang="en-US" sz="1600" dirty="0">
                <a:latin typeface="Cambria" panose="02040503050406030204" pitchFamily="18" charset="0"/>
              </a:rPr>
              <a:t>-  http://www.melexis.com/Asset/MLX92241_Fam_Datasheet-DownloadLink-6322.aspx</a:t>
            </a:r>
            <a:endParaRPr lang="en-US" sz="1600" dirty="0" smtClean="0">
              <a:latin typeface="Cambria" panose="02040503050406030204" pitchFamily="18" charset="0"/>
            </a:endParaRPr>
          </a:p>
          <a:p>
            <a:r>
              <a:rPr lang="en-US" sz="1600" dirty="0" smtClean="0">
                <a:latin typeface="Cambria" panose="02040503050406030204" pitchFamily="18" charset="0"/>
              </a:rPr>
              <a:t>[6] </a:t>
            </a:r>
            <a:r>
              <a:rPr lang="en-US" sz="1600" dirty="0">
                <a:latin typeface="Cambria" panose="02040503050406030204" pitchFamily="18" charset="0"/>
              </a:rPr>
              <a:t>– www.pcbheaven.com/wikipages/The_Schmitt_Trigger/?p=1</a:t>
            </a:r>
          </a:p>
          <a:p>
            <a:r>
              <a:rPr lang="en-US" sz="1600" dirty="0" smtClean="0">
                <a:latin typeface="Cambria" panose="02040503050406030204" pitchFamily="18" charset="0"/>
              </a:rPr>
              <a:t>[7] </a:t>
            </a:r>
            <a:r>
              <a:rPr lang="en-US" sz="1600" dirty="0">
                <a:latin typeface="Cambria" panose="02040503050406030204" pitchFamily="18" charset="0"/>
              </a:rPr>
              <a:t>- electronicdesign.com/site-files/electronicdesign.com/ files/archive/electronicdesign.com/files/29/1635/ figure_02.gif</a:t>
            </a:r>
          </a:p>
          <a:p>
            <a:pPr marL="0" indent="0">
              <a:buNone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615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3D POV - The Goa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1" y="2062275"/>
            <a:ext cx="10972799" cy="768608"/>
          </a:xfrm>
        </p:spPr>
        <p:txBody>
          <a:bodyPr/>
          <a:lstStyle/>
          <a:p>
            <a:r>
              <a:rPr lang="en-US" dirty="0" smtClean="0"/>
              <a:t>Three Dimensional Persistence of Vision Displa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>
                <a:solidFill>
                  <a:prstClr val="white"/>
                </a:solidFill>
              </a:rPr>
              <a:pPr/>
              <a:t>2</a:t>
            </a:fld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221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POV – Proof of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004164"/>
            <a:ext cx="10972800" cy="809282"/>
          </a:xfrm>
        </p:spPr>
        <p:txBody>
          <a:bodyPr/>
          <a:lstStyle/>
          <a:p>
            <a:r>
              <a:rPr lang="en-US" dirty="0" smtClean="0"/>
              <a:t>Two Dimensional Persistence of Vision Displa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120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926" y="274638"/>
            <a:ext cx="5114792" cy="689866"/>
          </a:xfrm>
        </p:spPr>
        <p:txBody>
          <a:bodyPr/>
          <a:lstStyle/>
          <a:p>
            <a:r>
              <a:rPr lang="en-US" dirty="0" smtClean="0"/>
              <a:t>3D POV - Require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889465"/>
              </p:ext>
            </p:extLst>
          </p:nvPr>
        </p:nvGraphicFramePr>
        <p:xfrm>
          <a:off x="5651130" y="186955"/>
          <a:ext cx="6356721" cy="5373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8096351" imgH="6848594" progId="Visio.Drawing.15">
                  <p:embed/>
                </p:oleObj>
              </mc:Choice>
              <mc:Fallback>
                <p:oleObj name="Visio" r:id="rId4" imgW="8096351" imgH="6848594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130" y="186955"/>
                        <a:ext cx="6356721" cy="5373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088390"/>
              </p:ext>
            </p:extLst>
          </p:nvPr>
        </p:nvGraphicFramePr>
        <p:xfrm>
          <a:off x="96036" y="1185561"/>
          <a:ext cx="5302682" cy="24595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1202"/>
                <a:gridCol w="576198"/>
                <a:gridCol w="638827"/>
                <a:gridCol w="676406"/>
                <a:gridCol w="1052186"/>
                <a:gridCol w="839244"/>
                <a:gridCol w="538619"/>
              </a:tblGrid>
              <a:tr h="6620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Quality Display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Quiet System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afe System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Data Communication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rofessional Enclosure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verall Score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150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Quality Display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5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5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.00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150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Quiet System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5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5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150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afe System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33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Communication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5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.5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96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rofessional Enclosure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.0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0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6341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945550"/>
              </p:ext>
            </p:extLst>
          </p:nvPr>
        </p:nvGraphicFramePr>
        <p:xfrm>
          <a:off x="3737727" y="85726"/>
          <a:ext cx="7719450" cy="5500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9515424" imgH="6791316" progId="Visio.Drawing.15">
                  <p:embed/>
                </p:oleObj>
              </mc:Choice>
              <mc:Fallback>
                <p:oleObj name="Visio" r:id="rId4" imgW="9515424" imgH="6791316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7727" y="85726"/>
                        <a:ext cx="7719450" cy="55009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371607" y="286227"/>
            <a:ext cx="3173258" cy="117838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D POV -</a:t>
            </a:r>
            <a:br>
              <a:rPr lang="en-US" dirty="0" smtClean="0"/>
            </a:br>
            <a:r>
              <a:rPr lang="en-US" dirty="0" smtClean="0"/>
              <a:t>Block Dia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3844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306" y="237994"/>
            <a:ext cx="3519815" cy="166689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D POV –</a:t>
            </a:r>
            <a:br>
              <a:rPr lang="en-US" dirty="0" smtClean="0"/>
            </a:br>
            <a:r>
              <a:rPr lang="en-US" dirty="0" smtClean="0"/>
              <a:t>Proof of Concept 3D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 descr="C:\Users\Alex\Desktop\Autodesk\Inventor and Autocad files\Image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422" y="237994"/>
            <a:ext cx="7515095" cy="52260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64245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554" y="274638"/>
            <a:ext cx="5052164" cy="727444"/>
          </a:xfrm>
        </p:spPr>
        <p:txBody>
          <a:bodyPr>
            <a:normAutofit/>
          </a:bodyPr>
          <a:lstStyle/>
          <a:p>
            <a:r>
              <a:rPr lang="en-US" dirty="0" smtClean="0"/>
              <a:t>3D POV – Drive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972" y="1678488"/>
            <a:ext cx="2710159" cy="357252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 descr="http://www.skyrc.com/image/cache/data/proshow/ES20-720x480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4038" y="1678488"/>
            <a:ext cx="3034897" cy="217952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Picture 6" descr="http://arduino.cc/en/uploads/Main/LeonardoNoHeadersFront_2_450px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0843" y="1678487"/>
            <a:ext cx="3185211" cy="253025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4274038" y="4548744"/>
            <a:ext cx="719980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Verdan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e: </a:t>
            </a:r>
            <a:r>
              <a:rPr lang="en-US" dirty="0">
                <a:latin typeface="Verdan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om left to right (a) 3D rendering of the </a:t>
            </a:r>
            <a:r>
              <a:rPr lang="en-US" dirty="0" err="1">
                <a:latin typeface="Verdan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rnigy</a:t>
            </a:r>
            <a:r>
              <a:rPr lang="en-US" dirty="0">
                <a:latin typeface="Verdan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2836/11 750 kV DC Brushless motor, (b) Swift 20A ESC </a:t>
            </a:r>
            <a:r>
              <a:rPr lang="en-US" baseline="30000" dirty="0">
                <a:latin typeface="Verdan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en-US" dirty="0">
                <a:latin typeface="Verdan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and (c) Arduino Leonardo</a:t>
            </a:r>
            <a:r>
              <a:rPr lang="en-US" baseline="30000" dirty="0">
                <a:latin typeface="Verdan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615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POV – Mechanical Assemb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655901"/>
            <a:ext cx="5486400" cy="27946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760" y="1655901"/>
            <a:ext cx="5273040" cy="178244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9635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4638"/>
            <a:ext cx="6129402" cy="906462"/>
          </a:xfrm>
        </p:spPr>
        <p:txBody>
          <a:bodyPr/>
          <a:lstStyle/>
          <a:p>
            <a:r>
              <a:rPr lang="en-US" dirty="0" smtClean="0"/>
              <a:t>3D POV – Power Electron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89339-D570-1745-B197-534C896B8612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2050" y="1181099"/>
            <a:ext cx="4070960" cy="414449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591" y="1181098"/>
            <a:ext cx="4375440" cy="414449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402898" y="4833620"/>
            <a:ext cx="3883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3]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86214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8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 - &amp;quot;This is The Title Slide&amp;quot;&quot;/&gt;&lt;property id=&quot;20307&quot; value=&quot;512&quot;/&gt;&lt;/object&gt;&lt;object type=&quot;3&quot; unique_id=&quot;10006&quot;&gt;&lt;property id=&quot;20148&quot; value=&quot;5&quot;/&gt;&lt;property id=&quot;20300&quot; value=&quot;Slide 2 - &amp;quot;Templates Drive Consistent Identities&amp;quot;&quot;/&gt;&lt;property id=&quot;20307&quot; value=&quot;531&quot;/&gt;&lt;/object&gt;&lt;object type=&quot;3&quot; unique_id=&quot;10009&quot;&gt;&lt;property id=&quot;20148&quot; value=&quot;5&quot;/&gt;&lt;property id=&quot;20300&quot; value=&quot;Slide 3 - &amp;quot;Text | Formatting&amp;quot;&quot;/&gt;&lt;property id=&quot;20307&quot; value=&quot;534&quot;/&gt;&lt;/object&gt;&lt;object type=&quot;3&quot; unique_id=&quot;10010&quot;&gt;&lt;property id=&quot;20148&quot; value=&quot;5&quot;/&gt;&lt;property id=&quot;20300&quot; value=&quot;Slide 4 - &amp;quot;Text | Size&amp;quot;&quot;/&gt;&lt;property id=&quot;20307&quot; value=&quot;535&quot;/&gt;&lt;/object&gt;&lt;object type=&quot;3&quot; unique_id=&quot;10011&quot;&gt;&lt;property id=&quot;20148&quot; value=&quot;5&quot;/&gt;&lt;property id=&quot;20300&quot; value=&quot;Slide 5 - &amp;quot;Dark Background | Text&amp;quot;&quot;/&gt;&lt;property id=&quot;20307&quot; value=&quot;536&quot;/&gt;&lt;/object&gt;&lt;object type=&quot;3&quot; unique_id=&quot;10015&quot;&gt;&lt;property id=&quot;20148&quot; value=&quot;5&quot;/&gt;&lt;property id=&quot;20300&quot; value=&quot;Slide 6 - &amp;quot;Layouts | Two-Column Comparison&amp;quot;&quot;/&gt;&lt;property id=&quot;20307&quot; value=&quot;539&quot;/&gt;&lt;/object&gt;&lt;object type=&quot;3&quot; unique_id=&quot;10017&quot;&gt;&lt;property id=&quot;20148&quot; value=&quot;5&quot;/&gt;&lt;property id=&quot;20300&quot; value=&quot;Slide 7 - &amp;quot;Layouts | Two-Column with Graphic&amp;quot;&quot;/&gt;&lt;property id=&quot;20307&quot; value=&quot;541&quot;/&gt;&lt;/object&gt;&lt;object type=&quot;3&quot; unique_id=&quot;10018&quot;&gt;&lt;property id=&quot;20148&quot; value=&quot;5&quot;/&gt;&lt;property id=&quot;20300&quot; value=&quot;Slide 8 - &amp;quot;Layouts | Charts&amp;quot;&quot;/&gt;&lt;property id=&quot;20307&quot; value=&quot;542&quot;/&gt;&lt;/object&gt;&lt;object type=&quot;3&quot; unique_id=&quot;10019&quot;&gt;&lt;property id=&quot;20148&quot; value=&quot;5&quot;/&gt;&lt;property id=&quot;20300&quot; value=&quot;Slide 9 - &amp;quot;Layouts | Charts&amp;quot;&quot;/&gt;&lt;property id=&quot;20307&quot; value=&quot;543&quot;/&gt;&lt;/object&gt;&lt;object type=&quot;3&quot; unique_id=&quot;10020&quot;&gt;&lt;property id=&quot;20148&quot; value=&quot;5&quot;/&gt;&lt;property id=&quot;20300&quot; value=&quot;Slide 10 - &amp;quot;Layouts | Charts&amp;quot;&quot;/&gt;&lt;property id=&quot;20307&quot; value=&quot;544&quot;/&gt;&lt;/object&gt;&lt;object type=&quot;3&quot; unique_id=&quot;10021&quot;&gt;&lt;property id=&quot;20148&quot; value=&quot;5&quot;/&gt;&lt;property id=&quot;20300&quot; value=&quot;Slide 11 - &amp;quot;Layouts | Photography&amp;quot;&quot;/&gt;&lt;property id=&quot;20307&quot; value=&quot;545&quot;/&gt;&lt;/object&gt;&lt;object type=&quot;3&quot; unique_id=&quot;10023&quot;&gt;&lt;property id=&quot;20148&quot; value=&quot;5&quot;/&gt;&lt;property id=&quot;20300&quot; value=&quot;Slide 12 - &amp;quot;Layouts |  Full Bleed Photography&amp;quot;&quot;/&gt;&lt;property id=&quot;20307&quot; value=&quot;547&quot;/&gt;&lt;/object&gt;&lt;object type=&quot;3&quot; unique_id=&quot;10025&quot;&gt;&lt;property id=&quot;20148&quot; value=&quot;5&quot;/&gt;&lt;property id=&quot;20300&quot; value=&quot;Slide 13 - &amp;quot;Contrasting slides may be used for emphasis&amp;quot;&quot;/&gt;&lt;property id=&quot;20307&quot; value=&quot;552&quot;/&gt;&lt;/object&gt;&lt;object type=&quot;3&quot; unique_id=&quot;10032&quot;&gt;&lt;property id=&quot;20148&quot; value=&quot;5&quot;/&gt;&lt;property id=&quot;20300&quot; value=&quot;Slide 14&quot;/&gt;&lt;property id=&quot;20307&quot; value=&quot;527&quot;/&gt;&lt;/object&gt;&lt;/object&gt;&lt;object type=&quot;8&quot; unique_id=&quot;10066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33</TotalTime>
  <Words>320</Words>
  <Application>Microsoft Office PowerPoint</Application>
  <PresentationFormat>Widescreen</PresentationFormat>
  <Paragraphs>107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Arial</vt:lpstr>
      <vt:lpstr>Calibri</vt:lpstr>
      <vt:lpstr>Cambria</vt:lpstr>
      <vt:lpstr>Times New Roman</vt:lpstr>
      <vt:lpstr>Verdana</vt:lpstr>
      <vt:lpstr>Office Theme</vt:lpstr>
      <vt:lpstr>Visio</vt:lpstr>
      <vt:lpstr>Senior Design Functional Demonstration   Group 3(D POV)</vt:lpstr>
      <vt:lpstr>3D POV - The Goal</vt:lpstr>
      <vt:lpstr>3D POV – Proof of Concept</vt:lpstr>
      <vt:lpstr>3D POV - Requirements</vt:lpstr>
      <vt:lpstr>3D POV - Block Diagram</vt:lpstr>
      <vt:lpstr>3D POV – Proof of Concept 3D Model</vt:lpstr>
      <vt:lpstr>3D POV – Drive system</vt:lpstr>
      <vt:lpstr>3D POV – Mechanical Assembly</vt:lpstr>
      <vt:lpstr>3D POV – Power Electronics</vt:lpstr>
      <vt:lpstr>3D POV – Spinning Electronics</vt:lpstr>
      <vt:lpstr>3D POV – MAX6971 LED Driver</vt:lpstr>
      <vt:lpstr>3D POV – Hall Effect Sensor</vt:lpstr>
      <vt:lpstr>3D POV – Schmitt Trigger</vt:lpstr>
      <vt:lpstr>3D POV – Software [MATLAB]</vt:lpstr>
      <vt:lpstr>3D POV – Software [Arduino Pro Mini]</vt:lpstr>
      <vt:lpstr>DEMONSTRATION</vt:lpstr>
      <vt:lpstr>3D POV – Improvements, The Road Ahead</vt:lpstr>
      <vt:lpstr>PowerPoint Presentation</vt:lpstr>
      <vt:lpstr>References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Peter Cohl</dc:creator>
  <cp:keywords/>
  <dc:description/>
  <cp:lastModifiedBy>Alexander Evan Julian</cp:lastModifiedBy>
  <cp:revision>249</cp:revision>
  <cp:lastPrinted>2014-12-02T15:26:33Z</cp:lastPrinted>
  <dcterms:created xsi:type="dcterms:W3CDTF">2013-12-09T08:58:09Z</dcterms:created>
  <dcterms:modified xsi:type="dcterms:W3CDTF">2014-12-02T17:15:39Z</dcterms:modified>
  <cp:category/>
</cp:coreProperties>
</file>